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08F3" w:rsidRDefault="00027203" w:rsidP="00027203">
      <w:pPr>
        <w:pStyle w:val="1"/>
      </w:pPr>
      <w:r>
        <w:t>阳极板的问题</w:t>
      </w:r>
    </w:p>
    <w:p w:rsidR="00735F9D" w:rsidRDefault="008440D4" w:rsidP="00735F9D">
      <w:pPr>
        <w:rPr>
          <w:rFonts w:hint="eastAsia"/>
        </w:rPr>
      </w:pPr>
      <w:proofErr w:type="gramStart"/>
      <w:r>
        <w:t>阳极板</w:t>
      </w:r>
      <w:r w:rsidR="00735F9D">
        <w:t>十层板</w:t>
      </w:r>
      <w:proofErr w:type="gramEnd"/>
      <w:r>
        <w:rPr>
          <w:rFonts w:hint="eastAsia"/>
        </w:rPr>
        <w:t>，</w:t>
      </w:r>
      <w:proofErr w:type="gramStart"/>
      <w:r w:rsidR="00735F9D">
        <w:t>盲埋孔</w:t>
      </w:r>
      <w:proofErr w:type="gramEnd"/>
      <w:r w:rsidR="00735F9D">
        <w:t>工艺</w:t>
      </w:r>
      <w:r w:rsidR="00735F9D">
        <w:rPr>
          <w:rFonts w:hint="eastAsia"/>
        </w:rPr>
        <w:t>，</w:t>
      </w:r>
      <w:r w:rsidR="00735F9D">
        <w:t>在底层</w:t>
      </w:r>
      <w:r w:rsidR="00735F9D">
        <w:rPr>
          <w:rFonts w:hint="eastAsia"/>
        </w:rPr>
        <w:t>(</w:t>
      </w:r>
      <w:r w:rsidR="00735F9D">
        <w:t>Bottom)</w:t>
      </w:r>
      <w:r w:rsidR="00735F9D">
        <w:t>摆放读出</w:t>
      </w:r>
      <w:r w:rsidR="00735F9D">
        <w:t>pad</w:t>
      </w:r>
      <w:r w:rsidR="00735F9D">
        <w:rPr>
          <w:rFonts w:hint="eastAsia"/>
        </w:rPr>
        <w:t>，</w:t>
      </w:r>
      <w:proofErr w:type="gramStart"/>
      <w:r w:rsidR="00735F9D">
        <w:t>顶层</w:t>
      </w:r>
      <w:r w:rsidR="00735F9D">
        <w:rPr>
          <w:rFonts w:hint="eastAsia"/>
        </w:rPr>
        <w:t>(</w:t>
      </w:r>
      <w:proofErr w:type="gramEnd"/>
      <w:r w:rsidR="00735F9D">
        <w:t>Top)</w:t>
      </w:r>
      <w:r w:rsidR="00735F9D">
        <w:t>摆放</w:t>
      </w:r>
      <w:r w:rsidR="00735F9D">
        <w:t>MICROROC</w:t>
      </w:r>
      <w:r w:rsidR="00735F9D">
        <w:t>芯片和其它器件</w:t>
      </w:r>
      <w:r w:rsidR="00735F9D">
        <w:rPr>
          <w:rFonts w:hint="eastAsia"/>
        </w:rPr>
        <w:t>，</w:t>
      </w:r>
      <w:r w:rsidR="00735F9D">
        <w:t>层叠结构如下所示</w:t>
      </w:r>
      <w:r w:rsidR="00735F9D">
        <w:rPr>
          <w:rFonts w:hint="eastAsia"/>
        </w:rPr>
        <w:t>，</w:t>
      </w:r>
      <w:r w:rsidR="00735F9D">
        <w:t>信号从底层经过一个盲孔到内层</w:t>
      </w:r>
      <w:r w:rsidR="00735F9D">
        <w:rPr>
          <w:rFonts w:hint="eastAsia"/>
        </w:rPr>
        <w:t>，</w:t>
      </w:r>
      <w:r w:rsidR="00735F9D">
        <w:t>然后经过一个</w:t>
      </w:r>
      <w:proofErr w:type="gramStart"/>
      <w:r w:rsidR="00735F9D">
        <w:t>埋孔到</w:t>
      </w:r>
      <w:proofErr w:type="gramEnd"/>
      <w:r w:rsidR="00735F9D">
        <w:t>第二层</w:t>
      </w:r>
      <w:r w:rsidR="00735F9D">
        <w:rPr>
          <w:rFonts w:hint="eastAsia"/>
        </w:rPr>
        <w:t>，</w:t>
      </w:r>
      <w:r w:rsidR="00735F9D">
        <w:t>最后再到表层和芯片输入端连接</w:t>
      </w:r>
      <w:r w:rsidR="00735F9D">
        <w:rPr>
          <w:rFonts w:hint="eastAsia"/>
        </w:rPr>
        <w:t>。</w:t>
      </w:r>
    </w:p>
    <w:p w:rsidR="00735F9D" w:rsidRDefault="00735F9D" w:rsidP="00735F9D">
      <w:r w:rsidRPr="00735F9D">
        <w:drawing>
          <wp:inline distT="0" distB="0" distL="0" distR="0" wp14:anchorId="4C54639D" wp14:editId="5C7E5CE5">
            <wp:extent cx="3436125" cy="2215467"/>
            <wp:effectExtent l="0" t="0" r="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436125" cy="2215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5F9D" w:rsidRPr="00735F9D" w:rsidRDefault="008440D4" w:rsidP="00735F9D">
      <w:pPr>
        <w:rPr>
          <w:rFonts w:hint="eastAsia"/>
        </w:rPr>
      </w:pPr>
      <w:r>
        <w:rPr>
          <w:rFonts w:hint="eastAsia"/>
        </w:rPr>
        <w:t>下面有两个问题想请教一下</w:t>
      </w:r>
    </w:p>
    <w:p w:rsidR="00735F9D" w:rsidRDefault="00735F9D" w:rsidP="00735F9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1M</w:t>
      </w:r>
      <w:r>
        <w:t xml:space="preserve"> ohm</w:t>
      </w:r>
      <w:r>
        <w:t>接地电阻摆放位置</w:t>
      </w:r>
      <w:r w:rsidR="008440D4">
        <w:t>是否合适</w:t>
      </w:r>
    </w:p>
    <w:p w:rsidR="008440D4" w:rsidRDefault="008440D4" w:rsidP="008440D4">
      <w:pPr>
        <w:pStyle w:val="a3"/>
        <w:ind w:left="360" w:firstLineChars="0" w:firstLine="0"/>
        <w:rPr>
          <w:rFonts w:hint="eastAsia"/>
        </w:rPr>
      </w:pPr>
      <w:r>
        <w:t>如下图所示</w:t>
      </w:r>
      <w:r>
        <w:rPr>
          <w:rFonts w:hint="eastAsia"/>
        </w:rPr>
        <w:t>，</w:t>
      </w:r>
      <w:r>
        <w:t>读出</w:t>
      </w:r>
      <w:r>
        <w:t>pad</w:t>
      </w:r>
      <w:r>
        <w:t>的信号首先经过</w:t>
      </w:r>
      <w:r>
        <w:rPr>
          <w:rFonts w:hint="eastAsia"/>
        </w:rPr>
        <w:t>1M</w:t>
      </w:r>
      <w:r>
        <w:t xml:space="preserve"> </w:t>
      </w:r>
      <w:r>
        <w:rPr>
          <w:rFonts w:hint="eastAsia"/>
        </w:rPr>
        <w:t>Ohm</w:t>
      </w:r>
      <w:r>
        <w:rPr>
          <w:rFonts w:hint="eastAsia"/>
        </w:rPr>
        <w:t>电阻接地，然后经过保护电路进入</w:t>
      </w:r>
      <w:r>
        <w:rPr>
          <w:rFonts w:hint="eastAsia"/>
        </w:rPr>
        <w:t>MICROROC</w:t>
      </w:r>
      <w:r>
        <w:rPr>
          <w:rFonts w:hint="eastAsia"/>
        </w:rPr>
        <w:t>芯片输入端。</w:t>
      </w:r>
    </w:p>
    <w:p w:rsidR="008440D4" w:rsidRDefault="008440D4" w:rsidP="008440D4">
      <w:pPr>
        <w:pStyle w:val="a3"/>
        <w:ind w:left="360" w:firstLineChars="0" w:firstLine="0"/>
      </w:pPr>
      <w:r>
        <w:object w:dxaOrig="6871" w:dyaOrig="3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05pt;height:128.4pt" o:ole="">
            <v:imagedata r:id="rId6" o:title=""/>
          </v:shape>
          <o:OLEObject Type="Embed" ProgID="Visio.Drawing.15" ShapeID="_x0000_i1025" DrawAspect="Content" ObjectID="_1576568193" r:id="rId7"/>
        </w:object>
      </w:r>
    </w:p>
    <w:p w:rsidR="008440D4" w:rsidRDefault="008440D4" w:rsidP="008440D4">
      <w:pPr>
        <w:pStyle w:val="a3"/>
        <w:ind w:left="360" w:firstLineChars="0" w:firstLine="0"/>
        <w:rPr>
          <w:rFonts w:hint="eastAsia"/>
        </w:rPr>
      </w:pPr>
      <w:r>
        <w:t>下图所示是</w:t>
      </w:r>
      <w:r>
        <w:t>PCB</w:t>
      </w:r>
      <w:r>
        <w:t>设计中的位置</w:t>
      </w:r>
      <w:r>
        <w:rPr>
          <w:rFonts w:hint="eastAsia"/>
        </w:rPr>
        <w:t>，</w:t>
      </w:r>
      <w:r>
        <w:t>虚线框是位于底层的读出</w:t>
      </w:r>
      <w:r>
        <w:t>pad</w:t>
      </w:r>
      <w:r>
        <w:rPr>
          <w:rFonts w:hint="eastAsia"/>
        </w:rPr>
        <w:t>，</w:t>
      </w:r>
      <w:r>
        <w:t>信号经过盲埋孔之后就近和</w:t>
      </w:r>
      <w:r>
        <w:rPr>
          <w:rFonts w:hint="eastAsia"/>
        </w:rPr>
        <w:t>1M</w:t>
      </w:r>
      <w:r>
        <w:t xml:space="preserve"> Ohm</w:t>
      </w:r>
      <w:r>
        <w:t>电阻相连</w:t>
      </w:r>
      <w:r>
        <w:rPr>
          <w:rFonts w:hint="eastAsia"/>
        </w:rPr>
        <w:t>，</w:t>
      </w:r>
      <w:r>
        <w:t>然后经过保护电阻和隔直电容后送到芯片</w:t>
      </w:r>
      <w:r>
        <w:rPr>
          <w:rFonts w:hint="eastAsia"/>
        </w:rPr>
        <w:t>，</w:t>
      </w:r>
      <w:r w:rsidR="00161840">
        <w:rPr>
          <w:rFonts w:hint="eastAsia"/>
        </w:rPr>
        <w:t>图中绿色的焊盘为</w:t>
      </w:r>
      <w:r w:rsidR="00161840">
        <w:rPr>
          <w:rFonts w:hint="eastAsia"/>
        </w:rPr>
        <w:t>GND</w:t>
      </w:r>
      <w:r w:rsidR="00161840">
        <w:rPr>
          <w:rFonts w:hint="eastAsia"/>
        </w:rPr>
        <w:t>，</w:t>
      </w:r>
      <w:bookmarkStart w:id="0" w:name="_GoBack"/>
      <w:bookmarkEnd w:id="0"/>
      <w:r>
        <w:rPr>
          <w:rFonts w:hint="eastAsia"/>
        </w:rPr>
        <w:t>1M</w:t>
      </w:r>
      <w:r>
        <w:t xml:space="preserve"> Ohm</w:t>
      </w:r>
      <w:r>
        <w:t>电阻这样的摆放方式是否合适</w:t>
      </w:r>
      <w:r>
        <w:rPr>
          <w:rFonts w:hint="eastAsia"/>
        </w:rPr>
        <w:t>？</w:t>
      </w:r>
    </w:p>
    <w:p w:rsidR="008440D4" w:rsidRDefault="008440D4" w:rsidP="008440D4">
      <w:pPr>
        <w:pStyle w:val="a3"/>
        <w:ind w:left="360" w:firstLineChars="0" w:firstLine="0"/>
      </w:pPr>
      <w:r w:rsidRPr="008440D4">
        <w:drawing>
          <wp:inline distT="0" distB="0" distL="0" distR="0" wp14:anchorId="0EF9F831" wp14:editId="4082B64B">
            <wp:extent cx="2399742" cy="2446655"/>
            <wp:effectExtent l="0" t="0" r="635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401363" cy="2448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0D4" w:rsidRDefault="008440D4" w:rsidP="008440D4">
      <w:pPr>
        <w:pStyle w:val="a3"/>
        <w:numPr>
          <w:ilvl w:val="0"/>
          <w:numId w:val="1"/>
        </w:numPr>
        <w:ind w:firstLineChars="0"/>
      </w:pPr>
      <w:r>
        <w:t>阳极板尺寸问题</w:t>
      </w:r>
    </w:p>
    <w:p w:rsidR="008440D4" w:rsidRDefault="008440D4" w:rsidP="008440D4">
      <w:pPr>
        <w:pStyle w:val="a3"/>
        <w:ind w:left="360" w:firstLineChars="0" w:firstLine="0"/>
      </w:pPr>
      <w:r>
        <w:t>使用和</w:t>
      </w:r>
      <w:r>
        <w:t>ECAL</w:t>
      </w:r>
      <w:r>
        <w:t>一样的连接器</w:t>
      </w:r>
      <w:r>
        <w:rPr>
          <w:rFonts w:hint="eastAsia"/>
        </w:rPr>
        <w:t>，</w:t>
      </w:r>
      <w:r>
        <w:t>连接器需要放在板的边缘</w:t>
      </w:r>
      <w:r>
        <w:rPr>
          <w:rFonts w:hint="eastAsia"/>
        </w:rPr>
        <w:t>，</w:t>
      </w:r>
      <w:r>
        <w:t>连接器摆放的位置和螺丝孔冲突</w:t>
      </w:r>
      <w:r>
        <w:rPr>
          <w:rFonts w:hint="eastAsia"/>
        </w:rPr>
        <w:t>，</w:t>
      </w:r>
      <w:r>
        <w:t>因此我在板的一边向外延伸出</w:t>
      </w:r>
      <w:r>
        <w:rPr>
          <w:rFonts w:hint="eastAsia"/>
        </w:rPr>
        <w:t>2.5cm</w:t>
      </w:r>
      <w:r>
        <w:rPr>
          <w:rFonts w:hint="eastAsia"/>
        </w:rPr>
        <w:t>×</w:t>
      </w:r>
      <w:r>
        <w:rPr>
          <w:rFonts w:hint="eastAsia"/>
        </w:rPr>
        <w:t>22cm</w:t>
      </w:r>
      <w:r>
        <w:rPr>
          <w:rFonts w:hint="eastAsia"/>
        </w:rPr>
        <w:t>的区域用来摆放连接器，尺寸和连接器如下图所示，这样的设计是否合适？</w:t>
      </w:r>
    </w:p>
    <w:p w:rsidR="008440D4" w:rsidRPr="00735F9D" w:rsidRDefault="008440D4" w:rsidP="008440D4">
      <w:pPr>
        <w:pStyle w:val="a3"/>
        <w:ind w:left="360" w:firstLineChars="0" w:firstLine="0"/>
        <w:rPr>
          <w:rFonts w:hint="eastAsia"/>
        </w:rPr>
      </w:pPr>
      <w:r w:rsidRPr="008440D4">
        <w:lastRenderedPageBreak/>
        <w:drawing>
          <wp:inline distT="0" distB="0" distL="0" distR="0" wp14:anchorId="59E4090B" wp14:editId="1C3BBF71">
            <wp:extent cx="3526520" cy="2919722"/>
            <wp:effectExtent l="0" t="0" r="0" b="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26520" cy="2919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440D4">
        <w:drawing>
          <wp:inline distT="0" distB="0" distL="0" distR="0" wp14:anchorId="1F760443" wp14:editId="0D8E37AA">
            <wp:extent cx="3491345" cy="1036788"/>
            <wp:effectExtent l="0" t="0" r="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1345" cy="1036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440D4" w:rsidRPr="00735F9D" w:rsidSect="008440D4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6A8189C"/>
    <w:multiLevelType w:val="hybridMultilevel"/>
    <w:tmpl w:val="C52A50A4"/>
    <w:lvl w:ilvl="0" w:tplc="DE82A9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7203"/>
    <w:rsid w:val="00003223"/>
    <w:rsid w:val="00010B8B"/>
    <w:rsid w:val="00014D0E"/>
    <w:rsid w:val="00027203"/>
    <w:rsid w:val="00161840"/>
    <w:rsid w:val="00235019"/>
    <w:rsid w:val="00366F60"/>
    <w:rsid w:val="003C724C"/>
    <w:rsid w:val="005E1547"/>
    <w:rsid w:val="005F3E43"/>
    <w:rsid w:val="006408F3"/>
    <w:rsid w:val="006B2362"/>
    <w:rsid w:val="00735F9D"/>
    <w:rsid w:val="007B24F4"/>
    <w:rsid w:val="007E3A51"/>
    <w:rsid w:val="00833B7C"/>
    <w:rsid w:val="008440D4"/>
    <w:rsid w:val="008D045E"/>
    <w:rsid w:val="008D7C02"/>
    <w:rsid w:val="00A106AC"/>
    <w:rsid w:val="00B327A0"/>
    <w:rsid w:val="00C02B89"/>
    <w:rsid w:val="00D15251"/>
    <w:rsid w:val="00D22E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CEBB01D-F97F-4400-9DB2-B9F4BE97BF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2720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27203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35F9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__1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2</Pages>
  <Words>67</Words>
  <Characters>384</Characters>
  <Application>Microsoft Office Word</Application>
  <DocSecurity>0</DocSecurity>
  <Lines>3</Lines>
  <Paragraphs>1</Paragraphs>
  <ScaleCrop>false</ScaleCrop>
  <Company>Microsoft</Company>
  <LinksUpToDate>false</LinksUpToDate>
  <CharactersWithSpaces>4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Yu</dc:creator>
  <cp:keywords/>
  <dc:description/>
  <cp:lastModifiedBy>Wang Yu</cp:lastModifiedBy>
  <cp:revision>2</cp:revision>
  <dcterms:created xsi:type="dcterms:W3CDTF">2018-01-04T02:00:00Z</dcterms:created>
  <dcterms:modified xsi:type="dcterms:W3CDTF">2018-01-04T02:50:00Z</dcterms:modified>
</cp:coreProperties>
</file>